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4EA3" w:rsidRPr="0080128E" w:rsidRDefault="00D24EA3" w:rsidP="00D24EA3">
      <w:pPr>
        <w:jc w:val="center"/>
        <w:rPr>
          <w:sz w:val="144"/>
          <w:szCs w:val="144"/>
        </w:rPr>
      </w:pPr>
      <w:r>
        <w:rPr>
          <w:sz w:val="144"/>
          <w:szCs w:val="144"/>
        </w:rPr>
        <w:t>Tugas SPK</w:t>
      </w:r>
    </w:p>
    <w:p w:rsidR="00D24EA3" w:rsidRDefault="00D24EA3" w:rsidP="00D24EA3">
      <w:pPr>
        <w:jc w:val="center"/>
        <w:rPr>
          <w:sz w:val="28"/>
          <w:szCs w:val="28"/>
        </w:rPr>
      </w:pPr>
      <w:r w:rsidRPr="00D24EA3">
        <w:rPr>
          <w:i/>
          <w:sz w:val="56"/>
          <w:szCs w:val="56"/>
        </w:rPr>
        <w:t>“Smartphone”</w:t>
      </w:r>
    </w:p>
    <w:p w:rsidR="00D24EA3" w:rsidRDefault="00ED4112" w:rsidP="00D24EA3">
      <w:pPr>
        <w:jc w:val="center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479638F6" wp14:editId="69140490">
            <wp:simplePos x="0" y="0"/>
            <wp:positionH relativeFrom="column">
              <wp:posOffset>1399540</wp:posOffset>
            </wp:positionH>
            <wp:positionV relativeFrom="paragraph">
              <wp:posOffset>277495</wp:posOffset>
            </wp:positionV>
            <wp:extent cx="3178810" cy="2419350"/>
            <wp:effectExtent l="0" t="0" r="2540" b="0"/>
            <wp:wrapSquare wrapText="bothSides"/>
            <wp:docPr id="31" name="Picture 0" descr="Unpa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par.jpg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17881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24EA3" w:rsidRDefault="00D24EA3" w:rsidP="00D24EA3">
      <w:pPr>
        <w:jc w:val="center"/>
        <w:rPr>
          <w:sz w:val="28"/>
          <w:szCs w:val="28"/>
        </w:rPr>
      </w:pPr>
    </w:p>
    <w:p w:rsidR="00D24EA3" w:rsidRDefault="00D24EA3" w:rsidP="00D24EA3">
      <w:pPr>
        <w:jc w:val="center"/>
      </w:pPr>
    </w:p>
    <w:p w:rsidR="00D24EA3" w:rsidRPr="009461E2" w:rsidRDefault="00D24EA3" w:rsidP="00D24EA3">
      <w:pPr>
        <w:jc w:val="center"/>
      </w:pPr>
    </w:p>
    <w:p w:rsidR="00D24EA3" w:rsidRDefault="00D24EA3" w:rsidP="00D24EA3">
      <w:pPr>
        <w:jc w:val="center"/>
        <w:rPr>
          <w:sz w:val="48"/>
          <w:szCs w:val="48"/>
        </w:rPr>
      </w:pPr>
    </w:p>
    <w:p w:rsidR="00D24EA3" w:rsidRDefault="00D24EA3" w:rsidP="00D24EA3">
      <w:pPr>
        <w:jc w:val="center"/>
        <w:rPr>
          <w:sz w:val="48"/>
          <w:szCs w:val="48"/>
        </w:rPr>
      </w:pPr>
    </w:p>
    <w:p w:rsidR="00D24EA3" w:rsidRDefault="00D24EA3" w:rsidP="00D24EA3">
      <w:pPr>
        <w:jc w:val="center"/>
        <w:rPr>
          <w:sz w:val="48"/>
          <w:szCs w:val="48"/>
        </w:rPr>
      </w:pPr>
    </w:p>
    <w:p w:rsidR="00D24EA3" w:rsidRDefault="00D24EA3" w:rsidP="00D24EA3">
      <w:pPr>
        <w:jc w:val="center"/>
        <w:rPr>
          <w:sz w:val="48"/>
          <w:szCs w:val="48"/>
        </w:rPr>
      </w:pPr>
      <w:r>
        <w:rPr>
          <w:sz w:val="48"/>
          <w:szCs w:val="48"/>
        </w:rPr>
        <w:t>Oleh:</w:t>
      </w:r>
    </w:p>
    <w:p w:rsidR="00B93B71" w:rsidRDefault="00B93B71" w:rsidP="00D24EA3">
      <w:pPr>
        <w:jc w:val="center"/>
        <w:rPr>
          <w:sz w:val="48"/>
          <w:szCs w:val="48"/>
        </w:rPr>
      </w:pPr>
      <w:r>
        <w:rPr>
          <w:sz w:val="48"/>
          <w:szCs w:val="48"/>
        </w:rPr>
        <w:t>SMART</w:t>
      </w:r>
    </w:p>
    <w:p w:rsidR="00D24EA3" w:rsidRDefault="00D24EA3" w:rsidP="00266479">
      <w:pPr>
        <w:jc w:val="center"/>
        <w:rPr>
          <w:sz w:val="48"/>
          <w:szCs w:val="48"/>
        </w:rPr>
      </w:pPr>
      <w:r>
        <w:rPr>
          <w:sz w:val="48"/>
          <w:szCs w:val="48"/>
        </w:rPr>
        <w:t>Calvin Setiawan (2011730045)</w:t>
      </w:r>
    </w:p>
    <w:p w:rsidR="00D24EA3" w:rsidRDefault="00D24EA3" w:rsidP="00266479">
      <w:pPr>
        <w:jc w:val="center"/>
        <w:rPr>
          <w:sz w:val="48"/>
          <w:szCs w:val="48"/>
        </w:rPr>
      </w:pPr>
      <w:r>
        <w:rPr>
          <w:sz w:val="48"/>
          <w:szCs w:val="48"/>
        </w:rPr>
        <w:t>William Natanael (2011730071)</w:t>
      </w:r>
    </w:p>
    <w:p w:rsidR="00D24EA3" w:rsidRPr="0080128E" w:rsidRDefault="00D24EA3" w:rsidP="00266479">
      <w:pPr>
        <w:jc w:val="center"/>
        <w:rPr>
          <w:sz w:val="48"/>
          <w:szCs w:val="48"/>
        </w:rPr>
      </w:pPr>
      <w:r>
        <w:rPr>
          <w:sz w:val="48"/>
          <w:szCs w:val="48"/>
        </w:rPr>
        <w:t>Albert Kamord (2011730077)</w:t>
      </w:r>
    </w:p>
    <w:p w:rsidR="00D24EA3" w:rsidRDefault="00D24EA3" w:rsidP="00D24EA3">
      <w:pPr>
        <w:jc w:val="center"/>
      </w:pPr>
    </w:p>
    <w:p w:rsidR="0007242F" w:rsidRDefault="0007242F" w:rsidP="0007242F">
      <w:pPr>
        <w:pStyle w:val="Heading1"/>
        <w:numPr>
          <w:ilvl w:val="0"/>
          <w:numId w:val="2"/>
        </w:numPr>
      </w:pPr>
      <w:r>
        <w:lastRenderedPageBreak/>
        <w:t>Menetapkan Kriteria dan Sub-kriteria</w:t>
      </w:r>
    </w:p>
    <w:tbl>
      <w:tblPr>
        <w:tblW w:w="5156" w:type="dxa"/>
        <w:tblInd w:w="93" w:type="dxa"/>
        <w:tblLook w:val="04A0" w:firstRow="1" w:lastRow="0" w:firstColumn="1" w:lastColumn="0" w:noHBand="0" w:noVBand="1"/>
      </w:tblPr>
      <w:tblGrid>
        <w:gridCol w:w="1740"/>
        <w:gridCol w:w="3416"/>
      </w:tblGrid>
      <w:tr w:rsidR="00D969E8" w:rsidRPr="00076E96" w:rsidTr="00B050F1">
        <w:trPr>
          <w:trHeight w:val="30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Kriteria</w:t>
            </w:r>
          </w:p>
        </w:tc>
        <w:tc>
          <w:tcPr>
            <w:tcW w:w="34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Sub Kriteria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OS</w:t>
            </w: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Android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iOS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Windows Phone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lackberry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rand</w:t>
            </w: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Samsung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Oppo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Nokia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Apple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Asus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Lenovo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lackberry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Camera</w:t>
            </w: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1 MP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MP dan &lt;= 3 MP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MP dan &lt;= 5 MP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5MP dan &lt;= 7 MP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7MP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Size</w:t>
            </w: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4"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4" dan &lt;= 5"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5" dan &lt;=6"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6"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Memory</w:t>
            </w: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4 GB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4 GB dan &lt;= 8GB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8 GB dan &lt;= 16GB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6 GB dan &lt;= 32GB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2GB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Water Resistance</w:t>
            </w: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Yes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No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Tidak peduli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Price</w:t>
            </w: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 1 juta rupiah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 juta rupiah dan &lt;= 3 juta rupiah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 juta rupiah dan &lt;= 5 juta rupiah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5 juta rupiah dan &lt;= 7 juta rupiah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7 juta rupiah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attery Capacity</w:t>
            </w: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1500 mAh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500 mAh dan &lt;= 2000 mAh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2000 mAh dan &lt;= 2500 mAh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2500 mAh dan &lt;= 3000 mAh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000 mAh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Color</w:t>
            </w: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Hitam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Putih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iru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Merah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Lainnya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RAM</w:t>
            </w: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256 MB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256 MB dan &lt;= 512 MB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512 MB dan &lt;= 1 GB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 GB dan &lt;= 2 GB</w:t>
            </w:r>
          </w:p>
        </w:tc>
      </w:tr>
      <w:tr w:rsidR="00D969E8" w:rsidRPr="00076E96" w:rsidTr="00B050F1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4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 GB</w:t>
            </w:r>
          </w:p>
        </w:tc>
      </w:tr>
    </w:tbl>
    <w:p w:rsidR="00D969E8" w:rsidRDefault="00D969E8"/>
    <w:p w:rsidR="00D969E8" w:rsidRDefault="00D969E8" w:rsidP="00D969E8">
      <w:pPr>
        <w:pStyle w:val="Heading1"/>
        <w:numPr>
          <w:ilvl w:val="0"/>
          <w:numId w:val="2"/>
        </w:numPr>
      </w:pPr>
      <w:r>
        <w:t>Menetapkan Sistem Penilaian</w:t>
      </w:r>
    </w:p>
    <w:p w:rsidR="007C5018" w:rsidRPr="007C5018" w:rsidRDefault="000F2E14" w:rsidP="007C5018">
      <w:pPr>
        <w:ind w:left="720"/>
      </w:pPr>
      <w:r>
        <w:t>Nilai  min : 1, S</w:t>
      </w:r>
      <w:bookmarkStart w:id="0" w:name="_GoBack"/>
      <w:bookmarkEnd w:id="0"/>
      <w:r w:rsidR="007C5018">
        <w:t>Nilai max : 10</w:t>
      </w:r>
    </w:p>
    <w:tbl>
      <w:tblPr>
        <w:tblW w:w="4376" w:type="dxa"/>
        <w:tblInd w:w="93" w:type="dxa"/>
        <w:tblLook w:val="04A0" w:firstRow="1" w:lastRow="0" w:firstColumn="1" w:lastColumn="0" w:noHBand="0" w:noVBand="1"/>
      </w:tblPr>
      <w:tblGrid>
        <w:gridCol w:w="3416"/>
        <w:gridCol w:w="960"/>
      </w:tblGrid>
      <w:tr w:rsidR="00B93B71" w:rsidRPr="00076E96" w:rsidTr="006419E5">
        <w:trPr>
          <w:trHeight w:val="300"/>
        </w:trPr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erdasarkan harg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ilai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 1 juta rupi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 juta rupiah dan &lt;= 3 juta rupi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 juta rupiah dan &lt;= 5 juta rupi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5 juta rupiah dan &lt;= 7 juta rupi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7 juta rupi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Kamer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ilai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1 M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MP dan &lt;= 3 M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MP dan &lt;= 5 M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5MP dan &lt;= 7 M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7M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Memory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ilai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4 G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4 GB dan &lt;= 8G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8 GB dan &lt;= 16G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6 GB dan &lt;= 32G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9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2G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attery Capacity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ilai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1500 m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500 mAh dan &lt;= 2000 m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lastRenderedPageBreak/>
              <w:t>&gt;2000 mAh dan &lt;= 2500 m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2500 mAh dan &lt;= 3000 m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9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000 m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RAM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ilai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256 M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256 MB dan &lt;= 512 M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512 MB dan &lt;= 1 G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 GB dan &lt;= 2 G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</w:tr>
      <w:tr w:rsidR="00B93B71" w:rsidRPr="00076E96" w:rsidTr="006419E5">
        <w:trPr>
          <w:trHeight w:val="300"/>
        </w:trPr>
        <w:tc>
          <w:tcPr>
            <w:tcW w:w="34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 G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93B71" w:rsidRPr="00076E96" w:rsidRDefault="00B93B71" w:rsidP="006419E5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</w:t>
            </w:r>
          </w:p>
        </w:tc>
      </w:tr>
    </w:tbl>
    <w:p w:rsidR="00D969E8" w:rsidRDefault="00D969E8" w:rsidP="00B93B71">
      <w:pPr>
        <w:pStyle w:val="Heading1"/>
        <w:numPr>
          <w:ilvl w:val="0"/>
          <w:numId w:val="2"/>
        </w:numPr>
      </w:pPr>
      <w:r>
        <w:t>Merancang Basis Data SPK-Smartphone (E-R Diagram dan Relational Model)</w:t>
      </w:r>
    </w:p>
    <w:p w:rsidR="00D969E8" w:rsidRDefault="00D969E8" w:rsidP="00D969E8">
      <w:pPr>
        <w:pStyle w:val="ListParagraph"/>
      </w:pPr>
    </w:p>
    <w:p w:rsidR="00D969E8" w:rsidRDefault="00D969E8" w:rsidP="00D969E8">
      <w:pPr>
        <w:pStyle w:val="ListParagraph"/>
      </w:pPr>
    </w:p>
    <w:p w:rsidR="00D969E8" w:rsidRDefault="00D969E8" w:rsidP="00D969E8">
      <w:pPr>
        <w:pStyle w:val="ListParagrap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FE0CDF7" wp14:editId="0E4A3D06">
                <wp:simplePos x="0" y="0"/>
                <wp:positionH relativeFrom="column">
                  <wp:posOffset>1395730</wp:posOffset>
                </wp:positionH>
                <wp:positionV relativeFrom="paragraph">
                  <wp:posOffset>76835</wp:posOffset>
                </wp:positionV>
                <wp:extent cx="238125" cy="276225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125" cy="276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69E8" w:rsidRDefault="00D969E8" w:rsidP="00D969E8"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09.9pt;margin-top:6.05pt;width:18.75pt;height:21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" filled="f" stroked="f">
                <v:textbox>
                  <w:txbxContent>
                    <w:p w:rsidR="00D969E8" w:rsidRDefault="00D969E8" w:rsidP="00D969E8"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113BCCF" wp14:editId="7D3F42C9">
                <wp:simplePos x="0" y="0"/>
                <wp:positionH relativeFrom="column">
                  <wp:posOffset>3510280</wp:posOffset>
                </wp:positionH>
                <wp:positionV relativeFrom="paragraph">
                  <wp:posOffset>67310</wp:posOffset>
                </wp:positionV>
                <wp:extent cx="238125" cy="276225"/>
                <wp:effectExtent l="0" t="0" r="0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125" cy="276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969E8" w:rsidRDefault="00D969E8" w:rsidP="00D969E8"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276.4pt;margin-top:5.3pt;width:18.75pt;height:21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" filled="f" stroked="f">
                <v:textbox>
                  <w:txbxContent>
                    <w:p w:rsidR="00D969E8" w:rsidRDefault="00D969E8" w:rsidP="00D969E8"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EF2274E" wp14:editId="2ADAD924">
                <wp:simplePos x="0" y="0"/>
                <wp:positionH relativeFrom="column">
                  <wp:posOffset>3114675</wp:posOffset>
                </wp:positionH>
                <wp:positionV relativeFrom="paragraph">
                  <wp:posOffset>353060</wp:posOffset>
                </wp:positionV>
                <wp:extent cx="638175" cy="0"/>
                <wp:effectExtent l="0" t="0" r="9525" b="190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381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" o:spid="_x0000_s1026" style="position:absolute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5.25pt,27.8pt" to="295.5pt,2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8C91305" wp14:editId="44EB7198">
                <wp:simplePos x="0" y="0"/>
                <wp:positionH relativeFrom="column">
                  <wp:posOffset>1400175</wp:posOffset>
                </wp:positionH>
                <wp:positionV relativeFrom="paragraph">
                  <wp:posOffset>353060</wp:posOffset>
                </wp:positionV>
                <wp:extent cx="790575" cy="0"/>
                <wp:effectExtent l="0" t="0" r="9525" b="1905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905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10.25pt,27.8pt" to="172.5pt,2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" strokecolor="#4579b8 [3044]"/>
            </w:pict>
          </mc:Fallback>
        </mc:AlternateContent>
      </w:r>
      <w:r>
        <w:object w:dxaOrig="7195" w:dyaOrig="11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58.5pt" o:ole="">
            <v:imagedata r:id="rId7" o:title=""/>
          </v:shape>
          <o:OLEObject Type="Embed" ProgID="Visio.Drawing.11" ShapeID="_x0000_i1025" DrawAspect="Content" ObjectID="_1473577526" r:id="rId8"/>
        </w:object>
      </w:r>
    </w:p>
    <w:p w:rsidR="00D969E8" w:rsidRDefault="00D969E8" w:rsidP="00D969E8">
      <w:pPr>
        <w:pStyle w:val="ListParagraph"/>
      </w:pPr>
    </w:p>
    <w:tbl>
      <w:tblPr>
        <w:tblW w:w="6500" w:type="dxa"/>
        <w:tblInd w:w="93" w:type="dxa"/>
        <w:tblLook w:val="04A0" w:firstRow="1" w:lastRow="0" w:firstColumn="1" w:lastColumn="0" w:noHBand="0" w:noVBand="1"/>
      </w:tblPr>
      <w:tblGrid>
        <w:gridCol w:w="1793"/>
        <w:gridCol w:w="960"/>
        <w:gridCol w:w="1000"/>
        <w:gridCol w:w="1944"/>
        <w:gridCol w:w="960"/>
      </w:tblGrid>
      <w:tr w:rsidR="00D969E8" w:rsidRPr="00076E96" w:rsidTr="00577397">
        <w:trPr>
          <w:trHeight w:val="30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Kriteri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Smartphone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969E8" w:rsidRPr="00076E96" w:rsidTr="00577397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id_kriteria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id_smartphon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</w:tr>
      <w:tr w:rsidR="00D969E8" w:rsidRPr="00076E96" w:rsidTr="00577397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OS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076E96">
              <w:rPr>
                <w:rFonts w:ascii="Calibri" w:eastAsia="Times New Roman" w:hAnsi="Calibri" w:cs="Times New Roman"/>
                <w:color w:val="000000"/>
              </w:rPr>
              <w:t xml:space="preserve">              1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          1</w:t>
            </w: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Nama_smartphon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</w:tr>
      <w:tr w:rsidR="00D969E8" w:rsidRPr="00076E96" w:rsidTr="00577397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rand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969E8" w:rsidRPr="00076E96" w:rsidTr="00577397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Camera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number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969E8" w:rsidRPr="00076E96" w:rsidTr="00577397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Siz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number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969E8" w:rsidRPr="00076E96" w:rsidTr="00577397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Memory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number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969E8" w:rsidRPr="00076E96" w:rsidTr="00577397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Water_resistanc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oolean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969E8" w:rsidRPr="00076E96" w:rsidTr="00577397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Pric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7C501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I</w:t>
            </w:r>
            <w:r w:rsidR="00D969E8" w:rsidRPr="00076E96">
              <w:rPr>
                <w:rFonts w:ascii="Calibri" w:eastAsia="Times New Roman" w:hAnsi="Calibri" w:cs="Times New Roman"/>
                <w:color w:val="000000"/>
              </w:rPr>
              <w:t>nt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969E8" w:rsidRPr="00076E96" w:rsidTr="00577397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attery Capacity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Number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969E8" w:rsidRPr="00076E96" w:rsidTr="00577397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Colo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969E8" w:rsidRPr="00076E96" w:rsidTr="00577397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RA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umber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69E8" w:rsidRPr="00076E96" w:rsidRDefault="00D969E8" w:rsidP="00577397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</w:tbl>
    <w:p w:rsidR="00D969E8" w:rsidRDefault="00D969E8" w:rsidP="00D969E8">
      <w:pPr>
        <w:pStyle w:val="ListParagraph"/>
      </w:pPr>
    </w:p>
    <w:p w:rsidR="003E4A5D" w:rsidRDefault="003E4A5D" w:rsidP="00B93B71">
      <w:pPr>
        <w:pStyle w:val="Heading1"/>
        <w:numPr>
          <w:ilvl w:val="0"/>
          <w:numId w:val="2"/>
        </w:numPr>
      </w:pPr>
      <w:r>
        <w:t>Menerapkan Salah Satu Teknik</w:t>
      </w:r>
    </w:p>
    <w:p w:rsidR="003E4A5D" w:rsidRDefault="003E4A5D" w:rsidP="00B93B71">
      <w:pPr>
        <w:pStyle w:val="ListParagraph"/>
        <w:numPr>
          <w:ilvl w:val="1"/>
          <w:numId w:val="2"/>
        </w:numPr>
      </w:pPr>
      <w:r>
        <w:t>Teknik WM</w:t>
      </w:r>
    </w:p>
    <w:p w:rsidR="003E4A5D" w:rsidRDefault="003E4A5D" w:rsidP="00B93B71">
      <w:pPr>
        <w:pStyle w:val="ListParagraph"/>
        <w:numPr>
          <w:ilvl w:val="1"/>
          <w:numId w:val="2"/>
        </w:numPr>
      </w:pPr>
      <w:r>
        <w:t>Teknik GA</w:t>
      </w:r>
    </w:p>
    <w:p w:rsidR="003E4A5D" w:rsidRDefault="003E4A5D" w:rsidP="00B93B71">
      <w:pPr>
        <w:pStyle w:val="ListParagraph"/>
        <w:numPr>
          <w:ilvl w:val="1"/>
          <w:numId w:val="2"/>
        </w:numPr>
      </w:pPr>
      <w:r>
        <w:t>Teknik SECC</w:t>
      </w:r>
    </w:p>
    <w:p w:rsidR="003E4A5D" w:rsidRPr="003E4A5D" w:rsidRDefault="003E4A5D" w:rsidP="00B93B71">
      <w:pPr>
        <w:pStyle w:val="ListParagraph"/>
        <w:numPr>
          <w:ilvl w:val="1"/>
          <w:numId w:val="2"/>
        </w:numPr>
      </w:pPr>
      <w:r>
        <w:lastRenderedPageBreak/>
        <w:t>Teknik SEL</w:t>
      </w:r>
    </w:p>
    <w:p w:rsidR="00D969E8" w:rsidRDefault="00D969E8" w:rsidP="00D969E8">
      <w:pPr>
        <w:pStyle w:val="ListParagraph"/>
      </w:pPr>
    </w:p>
    <w:p w:rsidR="00D969E8" w:rsidRDefault="003E4A5D" w:rsidP="003E4A5D">
      <w:pPr>
        <w:pStyle w:val="ListParagraph"/>
      </w:pPr>
      <w:r>
        <w:t>Kami menggunakan Teknik SECC</w:t>
      </w:r>
    </w:p>
    <w:p w:rsidR="001F2F67" w:rsidRDefault="001F2F67" w:rsidP="003E4A5D">
      <w:pPr>
        <w:pStyle w:val="ListParagraph"/>
      </w:pPr>
    </w:p>
    <w:p w:rsidR="001F2F67" w:rsidRDefault="001F2F67" w:rsidP="001F2F67">
      <w:pPr>
        <w:pStyle w:val="ListParagraph"/>
        <w:numPr>
          <w:ilvl w:val="0"/>
          <w:numId w:val="4"/>
        </w:numPr>
        <w:tabs>
          <w:tab w:val="left" w:pos="1440"/>
        </w:tabs>
        <w:ind w:left="1440"/>
      </w:pPr>
      <w:r>
        <w:t>Harga smartphone yang anda inginkan :</w:t>
      </w:r>
    </w:p>
    <w:p w:rsidR="001F2F67" w:rsidRDefault="001F2F67" w:rsidP="001F2F67">
      <w:pPr>
        <w:pStyle w:val="ListParagraph"/>
        <w:numPr>
          <w:ilvl w:val="0"/>
          <w:numId w:val="5"/>
        </w:numPr>
        <w:tabs>
          <w:tab w:val="left" w:pos="1440"/>
        </w:tabs>
      </w:pPr>
      <w:r>
        <w:t>&lt;= 1 juta rupiah</w:t>
      </w:r>
    </w:p>
    <w:p w:rsidR="001F2F67" w:rsidRDefault="001F2F67" w:rsidP="001F2F67">
      <w:pPr>
        <w:pStyle w:val="ListParagraph"/>
        <w:numPr>
          <w:ilvl w:val="0"/>
          <w:numId w:val="5"/>
        </w:numPr>
        <w:tabs>
          <w:tab w:val="left" w:pos="1440"/>
        </w:tabs>
      </w:pPr>
      <w:r>
        <w:t>&gt;1 juta rupiah dan &lt;= 3 juta rupiah</w:t>
      </w:r>
    </w:p>
    <w:p w:rsidR="001F2F67" w:rsidRDefault="001F2F67" w:rsidP="001F2F67">
      <w:pPr>
        <w:pStyle w:val="ListParagraph"/>
        <w:numPr>
          <w:ilvl w:val="0"/>
          <w:numId w:val="5"/>
        </w:numPr>
        <w:tabs>
          <w:tab w:val="left" w:pos="1440"/>
        </w:tabs>
      </w:pPr>
      <w:r>
        <w:t>&gt;3 juta rupiah dan &lt;= 5 juta rupiah</w:t>
      </w:r>
    </w:p>
    <w:p w:rsidR="001F2F67" w:rsidRDefault="001F2F67" w:rsidP="001F2F67">
      <w:pPr>
        <w:pStyle w:val="ListParagraph"/>
        <w:numPr>
          <w:ilvl w:val="0"/>
          <w:numId w:val="5"/>
        </w:numPr>
        <w:tabs>
          <w:tab w:val="left" w:pos="1440"/>
        </w:tabs>
      </w:pPr>
      <w:r>
        <w:t>&gt;5 juta rupiah dan &lt;= 7 juta rupiah</w:t>
      </w:r>
    </w:p>
    <w:p w:rsidR="001F2F67" w:rsidRDefault="00D2743C" w:rsidP="001F2F67">
      <w:pPr>
        <w:pStyle w:val="ListParagraph"/>
        <w:numPr>
          <w:ilvl w:val="0"/>
          <w:numId w:val="5"/>
        </w:numPr>
        <w:tabs>
          <w:tab w:val="left" w:pos="1440"/>
        </w:tabs>
      </w:pPr>
      <w:r>
        <w:t xml:space="preserve">&gt; </w:t>
      </w:r>
      <w:r w:rsidR="001F2F67">
        <w:t>7 juta rupiah</w:t>
      </w:r>
    </w:p>
    <w:p w:rsidR="001F2F67" w:rsidRDefault="001F2F67" w:rsidP="001F2F67">
      <w:pPr>
        <w:pStyle w:val="ListParagraph"/>
        <w:tabs>
          <w:tab w:val="left" w:pos="1440"/>
        </w:tabs>
        <w:ind w:left="1440"/>
      </w:pPr>
    </w:p>
    <w:p w:rsidR="001F2F67" w:rsidRDefault="001F2F67" w:rsidP="001F2F67">
      <w:pPr>
        <w:pStyle w:val="ListParagraph"/>
        <w:numPr>
          <w:ilvl w:val="0"/>
          <w:numId w:val="4"/>
        </w:numPr>
        <w:tabs>
          <w:tab w:val="left" w:pos="1440"/>
        </w:tabs>
        <w:ind w:left="1440"/>
      </w:pPr>
      <w:r>
        <w:t>Sistem Operasi smartphone yang anda inginkan :</w:t>
      </w:r>
    </w:p>
    <w:p w:rsidR="001F2F67" w:rsidRDefault="001F2F67" w:rsidP="001F2F67">
      <w:pPr>
        <w:pStyle w:val="ListParagraph"/>
        <w:numPr>
          <w:ilvl w:val="0"/>
          <w:numId w:val="6"/>
        </w:numPr>
        <w:tabs>
          <w:tab w:val="left" w:pos="1440"/>
        </w:tabs>
      </w:pPr>
      <w:r>
        <w:t>Android</w:t>
      </w:r>
    </w:p>
    <w:p w:rsidR="001F2F67" w:rsidRDefault="001F2F67" w:rsidP="001F2F67">
      <w:pPr>
        <w:pStyle w:val="ListParagraph"/>
        <w:numPr>
          <w:ilvl w:val="0"/>
          <w:numId w:val="6"/>
        </w:numPr>
        <w:tabs>
          <w:tab w:val="left" w:pos="1440"/>
        </w:tabs>
      </w:pPr>
      <w:r>
        <w:t>iOS</w:t>
      </w:r>
    </w:p>
    <w:p w:rsidR="001F2F67" w:rsidRDefault="001F2F67" w:rsidP="001F2F67">
      <w:pPr>
        <w:pStyle w:val="ListParagraph"/>
        <w:numPr>
          <w:ilvl w:val="0"/>
          <w:numId w:val="6"/>
        </w:numPr>
        <w:tabs>
          <w:tab w:val="left" w:pos="1440"/>
        </w:tabs>
      </w:pPr>
      <w:r>
        <w:t>Windows Phone</w:t>
      </w:r>
    </w:p>
    <w:p w:rsidR="001F2F67" w:rsidRDefault="001F2F67" w:rsidP="001F2F67">
      <w:pPr>
        <w:pStyle w:val="ListParagraph"/>
        <w:numPr>
          <w:ilvl w:val="0"/>
          <w:numId w:val="6"/>
        </w:numPr>
        <w:tabs>
          <w:tab w:val="left" w:pos="1440"/>
        </w:tabs>
      </w:pPr>
      <w:r>
        <w:t>Blackberry</w:t>
      </w:r>
    </w:p>
    <w:p w:rsidR="001F2F67" w:rsidRDefault="001F2F67" w:rsidP="001F2F67">
      <w:pPr>
        <w:pStyle w:val="ListParagraph"/>
        <w:tabs>
          <w:tab w:val="left" w:pos="1440"/>
        </w:tabs>
        <w:ind w:left="1440"/>
      </w:pPr>
    </w:p>
    <w:p w:rsidR="001F2F67" w:rsidRDefault="001F2F67" w:rsidP="001F2F67">
      <w:pPr>
        <w:pStyle w:val="ListParagraph"/>
        <w:numPr>
          <w:ilvl w:val="0"/>
          <w:numId w:val="4"/>
        </w:numPr>
        <w:tabs>
          <w:tab w:val="left" w:pos="1440"/>
        </w:tabs>
        <w:ind w:left="1440"/>
      </w:pPr>
      <w:r>
        <w:t>Merk smartphone yang anda inginkan :</w:t>
      </w:r>
    </w:p>
    <w:p w:rsidR="001F2F67" w:rsidRDefault="001F2F67" w:rsidP="001F2F67">
      <w:pPr>
        <w:pStyle w:val="ListParagraph"/>
        <w:numPr>
          <w:ilvl w:val="0"/>
          <w:numId w:val="7"/>
        </w:numPr>
        <w:tabs>
          <w:tab w:val="left" w:pos="1440"/>
        </w:tabs>
      </w:pPr>
      <w:r>
        <w:t>Samsung</w:t>
      </w:r>
    </w:p>
    <w:p w:rsidR="001F2F67" w:rsidRDefault="001F2F67" w:rsidP="001F2F67">
      <w:pPr>
        <w:pStyle w:val="ListParagraph"/>
        <w:numPr>
          <w:ilvl w:val="0"/>
          <w:numId w:val="7"/>
        </w:numPr>
        <w:tabs>
          <w:tab w:val="left" w:pos="1440"/>
        </w:tabs>
      </w:pPr>
      <w:r>
        <w:t>Oppo</w:t>
      </w:r>
    </w:p>
    <w:p w:rsidR="001F2F67" w:rsidRDefault="001F2F67" w:rsidP="001F2F67">
      <w:pPr>
        <w:pStyle w:val="ListParagraph"/>
        <w:numPr>
          <w:ilvl w:val="0"/>
          <w:numId w:val="7"/>
        </w:numPr>
        <w:tabs>
          <w:tab w:val="left" w:pos="1440"/>
        </w:tabs>
      </w:pPr>
      <w:r>
        <w:t>Nokia</w:t>
      </w:r>
    </w:p>
    <w:p w:rsidR="001F2F67" w:rsidRDefault="001F2F67" w:rsidP="001F2F67">
      <w:pPr>
        <w:pStyle w:val="ListParagraph"/>
        <w:numPr>
          <w:ilvl w:val="0"/>
          <w:numId w:val="7"/>
        </w:numPr>
        <w:tabs>
          <w:tab w:val="left" w:pos="1440"/>
        </w:tabs>
      </w:pPr>
      <w:r>
        <w:t>Apple</w:t>
      </w:r>
    </w:p>
    <w:p w:rsidR="001F2F67" w:rsidRDefault="001F2F67" w:rsidP="001F2F67">
      <w:pPr>
        <w:pStyle w:val="ListParagraph"/>
        <w:numPr>
          <w:ilvl w:val="0"/>
          <w:numId w:val="7"/>
        </w:numPr>
        <w:tabs>
          <w:tab w:val="left" w:pos="1440"/>
        </w:tabs>
      </w:pPr>
      <w:r>
        <w:t>Asus</w:t>
      </w:r>
    </w:p>
    <w:p w:rsidR="001F2F67" w:rsidRDefault="001F2F67" w:rsidP="001F2F67">
      <w:pPr>
        <w:pStyle w:val="ListParagraph"/>
        <w:numPr>
          <w:ilvl w:val="0"/>
          <w:numId w:val="7"/>
        </w:numPr>
        <w:tabs>
          <w:tab w:val="left" w:pos="1440"/>
        </w:tabs>
      </w:pPr>
      <w:r>
        <w:t>Lenovo</w:t>
      </w:r>
    </w:p>
    <w:p w:rsidR="001F2F67" w:rsidRDefault="001F2F67" w:rsidP="001F2F67">
      <w:pPr>
        <w:pStyle w:val="ListParagraph"/>
        <w:numPr>
          <w:ilvl w:val="0"/>
          <w:numId w:val="7"/>
        </w:numPr>
        <w:tabs>
          <w:tab w:val="left" w:pos="1440"/>
        </w:tabs>
      </w:pPr>
      <w:r>
        <w:t>Blackberry</w:t>
      </w:r>
    </w:p>
    <w:p w:rsidR="001F2F67" w:rsidRDefault="001F2F67" w:rsidP="001F2F67">
      <w:pPr>
        <w:pStyle w:val="ListParagraph"/>
        <w:tabs>
          <w:tab w:val="left" w:pos="1440"/>
        </w:tabs>
        <w:ind w:left="1440"/>
      </w:pPr>
    </w:p>
    <w:p w:rsidR="001F2F67" w:rsidRDefault="001F2F67" w:rsidP="001F2F67">
      <w:pPr>
        <w:pStyle w:val="ListParagraph"/>
        <w:numPr>
          <w:ilvl w:val="0"/>
          <w:numId w:val="4"/>
        </w:numPr>
        <w:tabs>
          <w:tab w:val="left" w:pos="1440"/>
        </w:tabs>
        <w:ind w:left="1440"/>
      </w:pPr>
      <w:r>
        <w:t>Kamera :</w:t>
      </w:r>
    </w:p>
    <w:p w:rsidR="001F2F67" w:rsidRDefault="001F2F67" w:rsidP="001F2F67">
      <w:pPr>
        <w:pStyle w:val="ListParagraph"/>
        <w:numPr>
          <w:ilvl w:val="0"/>
          <w:numId w:val="8"/>
        </w:numPr>
        <w:tabs>
          <w:tab w:val="left" w:pos="1440"/>
        </w:tabs>
      </w:pPr>
      <w:r>
        <w:t>&lt;= 1 MP</w:t>
      </w:r>
    </w:p>
    <w:p w:rsidR="001F2F67" w:rsidRDefault="001F2F67" w:rsidP="001F2F67">
      <w:pPr>
        <w:pStyle w:val="ListParagraph"/>
        <w:numPr>
          <w:ilvl w:val="0"/>
          <w:numId w:val="8"/>
        </w:numPr>
        <w:tabs>
          <w:tab w:val="left" w:pos="1440"/>
        </w:tabs>
      </w:pPr>
      <w:r>
        <w:t>&gt;1 MP dan &lt;= 3 MP</w:t>
      </w:r>
    </w:p>
    <w:p w:rsidR="001F2F67" w:rsidRDefault="001F2F67" w:rsidP="001F2F67">
      <w:pPr>
        <w:pStyle w:val="ListParagraph"/>
        <w:numPr>
          <w:ilvl w:val="0"/>
          <w:numId w:val="8"/>
        </w:numPr>
        <w:tabs>
          <w:tab w:val="left" w:pos="1440"/>
        </w:tabs>
      </w:pPr>
      <w:r>
        <w:t>&gt;3 MP dan &lt;= 5 MP</w:t>
      </w:r>
    </w:p>
    <w:p w:rsidR="001F2F67" w:rsidRDefault="001F2F67" w:rsidP="001F2F67">
      <w:pPr>
        <w:pStyle w:val="ListParagraph"/>
        <w:numPr>
          <w:ilvl w:val="0"/>
          <w:numId w:val="8"/>
        </w:numPr>
        <w:tabs>
          <w:tab w:val="left" w:pos="1440"/>
        </w:tabs>
      </w:pPr>
      <w:r>
        <w:t>&gt;5 MP dan &lt;=7 MP</w:t>
      </w:r>
    </w:p>
    <w:p w:rsidR="001F2F67" w:rsidRDefault="001F2F67" w:rsidP="001F2F67">
      <w:pPr>
        <w:pStyle w:val="ListParagraph"/>
        <w:numPr>
          <w:ilvl w:val="0"/>
          <w:numId w:val="8"/>
        </w:numPr>
        <w:tabs>
          <w:tab w:val="left" w:pos="1440"/>
        </w:tabs>
      </w:pPr>
      <w:r>
        <w:t>&gt;7 MP</w:t>
      </w:r>
    </w:p>
    <w:p w:rsidR="001F2F67" w:rsidRDefault="001F2F67" w:rsidP="001F2F67">
      <w:pPr>
        <w:pStyle w:val="ListParagraph"/>
        <w:tabs>
          <w:tab w:val="left" w:pos="1440"/>
        </w:tabs>
        <w:ind w:left="1440"/>
      </w:pPr>
    </w:p>
    <w:p w:rsidR="001F2F67" w:rsidRDefault="001F2F67" w:rsidP="001F2F67">
      <w:pPr>
        <w:pStyle w:val="ListParagraph"/>
        <w:numPr>
          <w:ilvl w:val="0"/>
          <w:numId w:val="4"/>
        </w:numPr>
        <w:tabs>
          <w:tab w:val="left" w:pos="1440"/>
        </w:tabs>
        <w:ind w:left="1440"/>
      </w:pPr>
      <w:r>
        <w:t>Ukuran :</w:t>
      </w:r>
    </w:p>
    <w:p w:rsidR="001F2F67" w:rsidRDefault="001F2F67" w:rsidP="001F2F67">
      <w:pPr>
        <w:pStyle w:val="ListParagraph"/>
        <w:numPr>
          <w:ilvl w:val="0"/>
          <w:numId w:val="9"/>
        </w:numPr>
        <w:tabs>
          <w:tab w:val="left" w:pos="1440"/>
        </w:tabs>
      </w:pPr>
      <w:r>
        <w:t>&lt;=4”</w:t>
      </w:r>
    </w:p>
    <w:p w:rsidR="001F2F67" w:rsidRDefault="001F2F67" w:rsidP="001F2F67">
      <w:pPr>
        <w:pStyle w:val="ListParagraph"/>
        <w:numPr>
          <w:ilvl w:val="0"/>
          <w:numId w:val="9"/>
        </w:numPr>
        <w:tabs>
          <w:tab w:val="left" w:pos="1440"/>
        </w:tabs>
      </w:pPr>
      <w:r>
        <w:t>&gt;4” dan &lt;= 5”</w:t>
      </w:r>
    </w:p>
    <w:p w:rsidR="001F2F67" w:rsidRDefault="001F2F67" w:rsidP="001F2F67">
      <w:pPr>
        <w:pStyle w:val="ListParagraph"/>
        <w:numPr>
          <w:ilvl w:val="0"/>
          <w:numId w:val="9"/>
        </w:numPr>
        <w:tabs>
          <w:tab w:val="left" w:pos="1440"/>
        </w:tabs>
      </w:pPr>
      <w:r>
        <w:t>&gt;5” dan &lt;= 6”</w:t>
      </w:r>
    </w:p>
    <w:p w:rsidR="001F2F67" w:rsidRDefault="001F2F67" w:rsidP="001F2F67">
      <w:pPr>
        <w:pStyle w:val="ListParagraph"/>
        <w:numPr>
          <w:ilvl w:val="0"/>
          <w:numId w:val="9"/>
        </w:numPr>
        <w:tabs>
          <w:tab w:val="left" w:pos="1440"/>
        </w:tabs>
      </w:pPr>
      <w:r>
        <w:t>&gt;6”</w:t>
      </w:r>
    </w:p>
    <w:p w:rsidR="001F2F67" w:rsidRDefault="001F2F67" w:rsidP="003E4A5D">
      <w:pPr>
        <w:pStyle w:val="ListParagraph"/>
      </w:pPr>
    </w:p>
    <w:p w:rsidR="00D2743C" w:rsidRDefault="00D2743C" w:rsidP="003E4A5D">
      <w:pPr>
        <w:pStyle w:val="ListParagraph"/>
      </w:pPr>
      <w:r>
        <w:t>Pengguna memilih :</w:t>
      </w:r>
    </w:p>
    <w:p w:rsidR="00D2743C" w:rsidRDefault="00D2743C" w:rsidP="00D2743C">
      <w:pPr>
        <w:pStyle w:val="ListParagraph"/>
        <w:numPr>
          <w:ilvl w:val="0"/>
          <w:numId w:val="12"/>
        </w:numPr>
        <w:tabs>
          <w:tab w:val="left" w:pos="1440"/>
        </w:tabs>
      </w:pPr>
      <w:r>
        <w:t>Harga : &gt;3 juta rupiah dan &lt;= 5 juta rupiah</w:t>
      </w:r>
    </w:p>
    <w:p w:rsidR="00D2743C" w:rsidRDefault="00D2743C" w:rsidP="00D2743C">
      <w:pPr>
        <w:pStyle w:val="ListParagraph"/>
        <w:numPr>
          <w:ilvl w:val="0"/>
          <w:numId w:val="12"/>
        </w:numPr>
      </w:pPr>
      <w:r>
        <w:t>OS : Android</w:t>
      </w:r>
    </w:p>
    <w:p w:rsidR="00D2743C" w:rsidRDefault="00D2743C" w:rsidP="00D2743C">
      <w:pPr>
        <w:pStyle w:val="ListParagraph"/>
        <w:numPr>
          <w:ilvl w:val="0"/>
          <w:numId w:val="12"/>
        </w:numPr>
      </w:pPr>
      <w:r>
        <w:lastRenderedPageBreak/>
        <w:t>Merk : Samsung</w:t>
      </w:r>
    </w:p>
    <w:p w:rsidR="00D2743C" w:rsidRDefault="00D2743C" w:rsidP="00D2743C">
      <w:pPr>
        <w:pStyle w:val="ListParagraph"/>
        <w:numPr>
          <w:ilvl w:val="0"/>
          <w:numId w:val="12"/>
        </w:numPr>
      </w:pPr>
      <w:r>
        <w:t>Kamera : &gt; 7 MP</w:t>
      </w:r>
    </w:p>
    <w:p w:rsidR="00D2743C" w:rsidRDefault="00D2743C" w:rsidP="00D2743C">
      <w:pPr>
        <w:pStyle w:val="ListParagraph"/>
        <w:numPr>
          <w:ilvl w:val="0"/>
          <w:numId w:val="9"/>
        </w:numPr>
        <w:tabs>
          <w:tab w:val="left" w:pos="1440"/>
        </w:tabs>
      </w:pPr>
      <w:r>
        <w:t>Ukuran : &gt;5” dan &lt;= 6”</w:t>
      </w:r>
    </w:p>
    <w:p w:rsidR="00D2743C" w:rsidRDefault="00D2743C" w:rsidP="00D2743C">
      <w:pPr>
        <w:ind w:left="720"/>
      </w:pPr>
      <w:r>
        <w:t xml:space="preserve">Daftar Smartphone : </w:t>
      </w:r>
    </w:p>
    <w:p w:rsidR="00D2743C" w:rsidRDefault="00D2743C" w:rsidP="00D2743C">
      <w:pPr>
        <w:pStyle w:val="ListParagraph"/>
        <w:numPr>
          <w:ilvl w:val="0"/>
          <w:numId w:val="9"/>
        </w:numPr>
      </w:pPr>
      <w:r>
        <w:t>Galaxy Samsung S3</w:t>
      </w:r>
    </w:p>
    <w:p w:rsidR="00D2743C" w:rsidRDefault="00D2743C" w:rsidP="00D2743C">
      <w:pPr>
        <w:pStyle w:val="ListParagraph"/>
        <w:numPr>
          <w:ilvl w:val="0"/>
          <w:numId w:val="9"/>
        </w:numPr>
      </w:pPr>
      <w:r>
        <w:t xml:space="preserve"> Galaxy Samsung S4</w:t>
      </w:r>
    </w:p>
    <w:p w:rsidR="00D2743C" w:rsidRPr="00D969E8" w:rsidRDefault="00D2743C" w:rsidP="00D2743C">
      <w:pPr>
        <w:pStyle w:val="ListParagraph"/>
        <w:numPr>
          <w:ilvl w:val="0"/>
          <w:numId w:val="9"/>
        </w:numPr>
      </w:pPr>
      <w:r>
        <w:t xml:space="preserve"> Galaxy Samsung S5</w:t>
      </w:r>
    </w:p>
    <w:p w:rsidR="00D2743C" w:rsidRDefault="00D2743C" w:rsidP="00D2743C">
      <w:pPr>
        <w:pStyle w:val="ListParagraph"/>
        <w:numPr>
          <w:ilvl w:val="0"/>
          <w:numId w:val="9"/>
        </w:numPr>
      </w:pPr>
      <w:r>
        <w:t>Galaxy Note 2</w:t>
      </w:r>
    </w:p>
    <w:p w:rsidR="00D2743C" w:rsidRDefault="00D2743C" w:rsidP="00D2743C">
      <w:pPr>
        <w:pStyle w:val="ListParagraph"/>
        <w:numPr>
          <w:ilvl w:val="0"/>
          <w:numId w:val="9"/>
        </w:numPr>
      </w:pPr>
      <w:r>
        <w:t>Galaxy Note 3</w:t>
      </w:r>
    </w:p>
    <w:p w:rsidR="00D2743C" w:rsidRDefault="00D2743C" w:rsidP="00D2743C">
      <w:pPr>
        <w:pStyle w:val="ListParagraph"/>
        <w:numPr>
          <w:ilvl w:val="0"/>
          <w:numId w:val="9"/>
        </w:numPr>
      </w:pPr>
      <w:r>
        <w:t>Galaxy Mega</w:t>
      </w:r>
    </w:p>
    <w:p w:rsidR="00D2743C" w:rsidRDefault="00D2743C" w:rsidP="00D2743C">
      <w:pPr>
        <w:pStyle w:val="ListParagraph"/>
        <w:numPr>
          <w:ilvl w:val="0"/>
          <w:numId w:val="9"/>
        </w:numPr>
      </w:pPr>
      <w:r>
        <w:t>Galaxy Grand</w:t>
      </w:r>
    </w:p>
    <w:p w:rsidR="00D2743C" w:rsidRDefault="00D2743C" w:rsidP="00D2743C">
      <w:pPr>
        <w:pStyle w:val="ListParagraph"/>
        <w:numPr>
          <w:ilvl w:val="0"/>
          <w:numId w:val="9"/>
        </w:numPr>
      </w:pPr>
      <w:r>
        <w:t>Galaxy Grand 2</w:t>
      </w:r>
    </w:p>
    <w:p w:rsidR="00D2743C" w:rsidRDefault="00D2743C" w:rsidP="00D2743C">
      <w:pPr>
        <w:pStyle w:val="ListParagraph"/>
        <w:numPr>
          <w:ilvl w:val="0"/>
          <w:numId w:val="9"/>
        </w:numPr>
      </w:pPr>
      <w:r>
        <w:t>iPhone 4</w:t>
      </w:r>
    </w:p>
    <w:p w:rsidR="00D2743C" w:rsidRDefault="00D2743C" w:rsidP="00D2743C">
      <w:pPr>
        <w:pStyle w:val="ListParagraph"/>
        <w:numPr>
          <w:ilvl w:val="0"/>
          <w:numId w:val="9"/>
        </w:numPr>
      </w:pPr>
      <w:r>
        <w:t>iPhone 4s</w:t>
      </w:r>
    </w:p>
    <w:p w:rsidR="00D2743C" w:rsidRDefault="00D2743C" w:rsidP="00D2743C">
      <w:pPr>
        <w:pStyle w:val="ListParagraph"/>
        <w:numPr>
          <w:ilvl w:val="0"/>
          <w:numId w:val="9"/>
        </w:numPr>
      </w:pPr>
      <w:r>
        <w:t>iPhone 5</w:t>
      </w:r>
    </w:p>
    <w:p w:rsidR="00D2743C" w:rsidRDefault="00D2743C" w:rsidP="00D2743C">
      <w:pPr>
        <w:pStyle w:val="ListParagraph"/>
        <w:numPr>
          <w:ilvl w:val="0"/>
          <w:numId w:val="9"/>
        </w:numPr>
      </w:pPr>
      <w:r>
        <w:t>…</w:t>
      </w:r>
    </w:p>
    <w:p w:rsidR="00D2743C" w:rsidRDefault="00D2743C" w:rsidP="00D2743C">
      <w:pPr>
        <w:ind w:firstLine="720"/>
      </w:pPr>
      <w:r>
        <w:t>Hasil :</w:t>
      </w:r>
    </w:p>
    <w:p w:rsidR="00D2743C" w:rsidRDefault="00D2743C" w:rsidP="00D2743C">
      <w:pPr>
        <w:pStyle w:val="ListParagraph"/>
        <w:numPr>
          <w:ilvl w:val="0"/>
          <w:numId w:val="9"/>
        </w:numPr>
      </w:pPr>
      <w:r>
        <w:t>Galaxy Mega</w:t>
      </w:r>
    </w:p>
    <w:p w:rsidR="00D2743C" w:rsidRDefault="00D2743C" w:rsidP="00D2743C">
      <w:pPr>
        <w:pStyle w:val="ListParagraph"/>
        <w:numPr>
          <w:ilvl w:val="0"/>
          <w:numId w:val="9"/>
        </w:numPr>
      </w:pPr>
      <w:r>
        <w:t>Galaxy Grand</w:t>
      </w:r>
    </w:p>
    <w:p w:rsidR="00D2743C" w:rsidRDefault="00D2743C" w:rsidP="00D2743C">
      <w:pPr>
        <w:pStyle w:val="ListParagraph"/>
        <w:numPr>
          <w:ilvl w:val="0"/>
          <w:numId w:val="9"/>
        </w:numPr>
      </w:pPr>
      <w:r>
        <w:t>Galaxy Grand 2</w:t>
      </w:r>
    </w:p>
    <w:p w:rsidR="00D2743C" w:rsidRPr="00D969E8" w:rsidRDefault="00D2743C" w:rsidP="00D2743C">
      <w:pPr>
        <w:ind w:firstLine="720"/>
      </w:pPr>
    </w:p>
    <w:sectPr w:rsidR="00D2743C" w:rsidRPr="00D969E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A5548"/>
    <w:multiLevelType w:val="hybridMultilevel"/>
    <w:tmpl w:val="0770AEAE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>
    <w:nsid w:val="0C6A774F"/>
    <w:multiLevelType w:val="hybridMultilevel"/>
    <w:tmpl w:val="2BEC5A5E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146C2894"/>
    <w:multiLevelType w:val="hybridMultilevel"/>
    <w:tmpl w:val="B83413DC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2199346A"/>
    <w:multiLevelType w:val="hybridMultilevel"/>
    <w:tmpl w:val="6EDA0E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1B4B34"/>
    <w:multiLevelType w:val="hybridMultilevel"/>
    <w:tmpl w:val="3894F6C4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>
    <w:nsid w:val="2AD73E69"/>
    <w:multiLevelType w:val="hybridMultilevel"/>
    <w:tmpl w:val="11B6B5A4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>
    <w:nsid w:val="454A7147"/>
    <w:multiLevelType w:val="hybridMultilevel"/>
    <w:tmpl w:val="36720EBE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7">
    <w:nsid w:val="45DC3C54"/>
    <w:multiLevelType w:val="hybridMultilevel"/>
    <w:tmpl w:val="F4BC6430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>
    <w:nsid w:val="4D660C0A"/>
    <w:multiLevelType w:val="hybridMultilevel"/>
    <w:tmpl w:val="E0444A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07D7676"/>
    <w:multiLevelType w:val="hybridMultilevel"/>
    <w:tmpl w:val="D514E5A0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>
    <w:nsid w:val="76166CFB"/>
    <w:multiLevelType w:val="hybridMultilevel"/>
    <w:tmpl w:val="E0444A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E974724"/>
    <w:multiLevelType w:val="hybridMultilevel"/>
    <w:tmpl w:val="CC2A0240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10"/>
  </w:num>
  <w:num w:numId="4">
    <w:abstractNumId w:val="1"/>
  </w:num>
  <w:num w:numId="5">
    <w:abstractNumId w:val="6"/>
  </w:num>
  <w:num w:numId="6">
    <w:abstractNumId w:val="2"/>
  </w:num>
  <w:num w:numId="7">
    <w:abstractNumId w:val="11"/>
  </w:num>
  <w:num w:numId="8">
    <w:abstractNumId w:val="7"/>
  </w:num>
  <w:num w:numId="9">
    <w:abstractNumId w:val="4"/>
  </w:num>
  <w:num w:numId="10">
    <w:abstractNumId w:val="0"/>
  </w:num>
  <w:num w:numId="11">
    <w:abstractNumId w:val="5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242F"/>
    <w:rsid w:val="0007242F"/>
    <w:rsid w:val="000F2E14"/>
    <w:rsid w:val="00167ED0"/>
    <w:rsid w:val="001F2F67"/>
    <w:rsid w:val="00266479"/>
    <w:rsid w:val="003E4A5D"/>
    <w:rsid w:val="0051664E"/>
    <w:rsid w:val="00696F57"/>
    <w:rsid w:val="007C5018"/>
    <w:rsid w:val="0090292B"/>
    <w:rsid w:val="00A07F5B"/>
    <w:rsid w:val="00A61E8F"/>
    <w:rsid w:val="00B02538"/>
    <w:rsid w:val="00B050F1"/>
    <w:rsid w:val="00B93B71"/>
    <w:rsid w:val="00D24EA3"/>
    <w:rsid w:val="00D2743C"/>
    <w:rsid w:val="00D969E8"/>
    <w:rsid w:val="00DA32C5"/>
    <w:rsid w:val="00ED41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7242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4A5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7242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D969E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3E4A5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7242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4A5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7242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D969E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3E4A5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452</Words>
  <Characters>2582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bert</dc:creator>
  <cp:lastModifiedBy>Albert</cp:lastModifiedBy>
  <cp:revision>18</cp:revision>
  <dcterms:created xsi:type="dcterms:W3CDTF">2014-09-30T02:14:00Z</dcterms:created>
  <dcterms:modified xsi:type="dcterms:W3CDTF">2014-09-30T03:19:00Z</dcterms:modified>
</cp:coreProperties>
</file>